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74A0E8E" w14:textId="79A47368" w:rsidR="008B36CC" w:rsidRDefault="00000000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</w:t>
      </w:r>
      <w:r w:rsidR="00831C20">
        <w:rPr>
          <w:rFonts w:hint="eastAsia"/>
          <w:b/>
          <w:sz w:val="32"/>
          <w:szCs w:val="32"/>
        </w:rPr>
        <w:t>六</w:t>
      </w:r>
      <w:r>
        <w:rPr>
          <w:rFonts w:hint="eastAsia"/>
          <w:b/>
          <w:sz w:val="32"/>
          <w:szCs w:val="32"/>
        </w:rPr>
        <w:t>次实验</w:t>
      </w:r>
    </w:p>
    <w:p w14:paraId="0F1D10D7" w14:textId="594A5ADA" w:rsidR="008B36CC" w:rsidRDefault="000000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学号：</w:t>
      </w:r>
      <w:r w:rsidR="00831C20">
        <w:rPr>
          <w:rFonts w:hint="eastAsia"/>
        </w:rPr>
        <w:t>3722023220378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姓名：</w:t>
      </w:r>
      <w:r w:rsidR="00831C20">
        <w:rPr>
          <w:rFonts w:hint="eastAsia"/>
        </w:rPr>
        <w:t>马鑫</w:t>
      </w:r>
    </w:p>
    <w:p w14:paraId="691BC4DF" w14:textId="77777777" w:rsidR="008B36CC" w:rsidRDefault="008B36CC"/>
    <w:p w14:paraId="695C84C3" w14:textId="77777777" w:rsidR="008B36CC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 w14:paraId="1D5E204F" w14:textId="6B2D5671" w:rsidR="008B36CC" w:rsidRDefault="00E7387F">
      <w:pPr>
        <w:pStyle w:val="a7"/>
        <w:ind w:left="420"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通过编写有关排序的算法，加深对不同算法的实现的了解以及复杂度区别的认识。</w:t>
      </w:r>
    </w:p>
    <w:p w14:paraId="3F0A26A7" w14:textId="77777777" w:rsidR="008B36CC" w:rsidRDefault="008B36CC">
      <w:pPr>
        <w:rPr>
          <w:b/>
          <w:sz w:val="28"/>
          <w:szCs w:val="28"/>
        </w:rPr>
      </w:pPr>
    </w:p>
    <w:p w14:paraId="0379B81A" w14:textId="77777777" w:rsidR="008B36CC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 w14:paraId="30C61FCA" w14:textId="77777777" w:rsidR="00E7387F" w:rsidRPr="00E7387F" w:rsidRDefault="00E7387F" w:rsidP="00E7387F">
      <w:pPr>
        <w:adjustRightInd w:val="0"/>
        <w:snapToGrid w:val="0"/>
        <w:rPr>
          <w:rFonts w:ascii="Times New Roman" w:eastAsia="宋体" w:hAnsi="Times New Roman" w:cs="Times New Roman"/>
          <w:sz w:val="24"/>
          <w:szCs w:val="24"/>
        </w:rPr>
      </w:pPr>
      <w:r w:rsidRPr="00E7387F">
        <w:rPr>
          <w:rFonts w:hint="eastAsia"/>
          <w:sz w:val="24"/>
          <w:szCs w:val="24"/>
        </w:rPr>
        <w:t>6</w:t>
      </w:r>
      <w:r w:rsidRPr="00E7387F">
        <w:rPr>
          <w:sz w:val="24"/>
          <w:szCs w:val="24"/>
        </w:rPr>
        <w:t xml:space="preserve">-1 </w:t>
      </w:r>
      <w:r w:rsidRPr="00E7387F">
        <w:rPr>
          <w:rFonts w:ascii="宋体" w:hAnsi="宋体" w:hint="eastAsia"/>
          <w:sz w:val="24"/>
          <w:szCs w:val="24"/>
        </w:rPr>
        <w:t>荷兰国旗问题：设有一个仅由红、白、蓝三种颜色的条块组成的序列。试设计一个时间复杂度为</w:t>
      </w:r>
      <w:r w:rsidRPr="00E7387F">
        <w:rPr>
          <w:sz w:val="24"/>
          <w:szCs w:val="24"/>
        </w:rPr>
        <w:t>O(n)</w:t>
      </w:r>
      <w:r w:rsidRPr="00E7387F">
        <w:rPr>
          <w:rFonts w:ascii="宋体" w:hAnsi="宋体" w:hint="eastAsia"/>
          <w:sz w:val="24"/>
          <w:szCs w:val="24"/>
        </w:rPr>
        <w:t>的算法，使得这些条块按红、白、蓝的顺序排好，即排成荷兰国旗图案。</w:t>
      </w:r>
    </w:p>
    <w:p w14:paraId="3BBE5410" w14:textId="77777777" w:rsidR="00E7387F" w:rsidRPr="00E7387F" w:rsidRDefault="00E7387F" w:rsidP="00E7387F">
      <w:pPr>
        <w:adjustRightInd w:val="0"/>
        <w:snapToGrid w:val="0"/>
        <w:rPr>
          <w:bCs/>
          <w:sz w:val="24"/>
          <w:szCs w:val="24"/>
        </w:rPr>
      </w:pPr>
      <w:r w:rsidRPr="00E7387F">
        <w:rPr>
          <w:rFonts w:hint="eastAsia"/>
          <w:sz w:val="24"/>
          <w:szCs w:val="24"/>
        </w:rPr>
        <w:t>6</w:t>
      </w:r>
      <w:r w:rsidRPr="00E7387F">
        <w:rPr>
          <w:sz w:val="24"/>
          <w:szCs w:val="24"/>
        </w:rPr>
        <w:t>-</w:t>
      </w:r>
      <w:r w:rsidRPr="00E7387F">
        <w:rPr>
          <w:bCs/>
          <w:sz w:val="24"/>
          <w:szCs w:val="24"/>
        </w:rPr>
        <w:t xml:space="preserve">2 </w:t>
      </w:r>
      <w:r w:rsidRPr="00E7387F">
        <w:rPr>
          <w:rFonts w:ascii="宋体" w:hAnsi="宋体" w:hint="eastAsia"/>
          <w:sz w:val="24"/>
          <w:szCs w:val="24"/>
        </w:rPr>
        <w:t>假设</w:t>
      </w:r>
      <w:r w:rsidRPr="00E7387F">
        <w:rPr>
          <w:sz w:val="24"/>
          <w:szCs w:val="24"/>
        </w:rPr>
        <w:t>n</w:t>
      </w:r>
      <w:r w:rsidRPr="00E7387F">
        <w:rPr>
          <w:rFonts w:ascii="宋体" w:hAnsi="宋体" w:hint="eastAsia"/>
          <w:sz w:val="24"/>
          <w:szCs w:val="24"/>
        </w:rPr>
        <w:t>个部门名称的基本数据存储在字符数组</w:t>
      </w:r>
      <w:r w:rsidRPr="00E7387F">
        <w:rPr>
          <w:sz w:val="24"/>
          <w:szCs w:val="24"/>
        </w:rPr>
        <w:t>name[N][25]</w:t>
      </w:r>
      <w:r w:rsidRPr="00E7387F">
        <w:rPr>
          <w:rFonts w:ascii="宋体" w:hAnsi="宋体" w:hint="eastAsia"/>
          <w:sz w:val="24"/>
          <w:szCs w:val="24"/>
        </w:rPr>
        <w:t>中，</w:t>
      </w:r>
      <w:r w:rsidRPr="00E7387F">
        <w:rPr>
          <w:sz w:val="24"/>
          <w:szCs w:val="24"/>
        </w:rPr>
        <w:t>5≤n≤N≤20</w:t>
      </w:r>
      <w:r w:rsidRPr="00E7387F">
        <w:rPr>
          <w:rFonts w:ascii="宋体" w:hAnsi="宋体" w:hint="eastAsia"/>
          <w:sz w:val="24"/>
          <w:szCs w:val="24"/>
        </w:rPr>
        <w:t>。试设计一个起泡排序算法，将</w:t>
      </w:r>
      <w:r w:rsidRPr="00E7387F">
        <w:rPr>
          <w:sz w:val="24"/>
          <w:szCs w:val="24"/>
        </w:rPr>
        <w:t>n</w:t>
      </w:r>
      <w:r w:rsidRPr="00E7387F">
        <w:rPr>
          <w:rFonts w:ascii="宋体" w:hAnsi="宋体" w:hint="eastAsia"/>
          <w:sz w:val="24"/>
          <w:szCs w:val="24"/>
        </w:rPr>
        <w:t>个部门名称按字典序重新排列顺序。</w:t>
      </w:r>
    </w:p>
    <w:p w14:paraId="0FABC5D4" w14:textId="77777777" w:rsidR="00E7387F" w:rsidRPr="00E7387F" w:rsidRDefault="00E7387F" w:rsidP="00E7387F">
      <w:pPr>
        <w:adjustRightInd w:val="0"/>
        <w:snapToGrid w:val="0"/>
        <w:rPr>
          <w:color w:val="008000"/>
          <w:sz w:val="24"/>
          <w:szCs w:val="24"/>
        </w:rPr>
      </w:pPr>
      <w:r w:rsidRPr="00E7387F">
        <w:rPr>
          <w:color w:val="008000"/>
          <w:sz w:val="24"/>
          <w:szCs w:val="24"/>
        </w:rPr>
        <w:t>//</w:t>
      </w:r>
      <w:r w:rsidRPr="00E7387F">
        <w:rPr>
          <w:rFonts w:ascii="宋体" w:hAnsi="宋体" w:hint="eastAsia"/>
          <w:color w:val="008000"/>
          <w:sz w:val="24"/>
          <w:szCs w:val="24"/>
        </w:rPr>
        <w:t>附：随机产生</w:t>
      </w:r>
      <w:r w:rsidRPr="00E7387F">
        <w:rPr>
          <w:color w:val="008000"/>
          <w:sz w:val="24"/>
          <w:szCs w:val="24"/>
        </w:rPr>
        <w:t>n</w:t>
      </w:r>
      <w:r w:rsidRPr="00E7387F">
        <w:rPr>
          <w:rFonts w:ascii="宋体" w:hAnsi="宋体" w:hint="eastAsia"/>
          <w:color w:val="008000"/>
          <w:sz w:val="24"/>
          <w:szCs w:val="24"/>
        </w:rPr>
        <w:t>个部门名称</w:t>
      </w:r>
    </w:p>
    <w:p w14:paraId="4BD10B97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>void Names(char A[][25],int n)</w:t>
      </w:r>
    </w:p>
    <w:p w14:paraId="2DB674D3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>{</w:t>
      </w:r>
    </w:p>
    <w:p w14:paraId="4BAC9BBE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  <w:t>srand(time(0));</w:t>
      </w:r>
    </w:p>
    <w:p w14:paraId="37DFA0BD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  <w:t>int i,j,k;</w:t>
      </w:r>
    </w:p>
    <w:p w14:paraId="19264EE6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  <w:t>for(i=0;i&lt;n;i++)</w:t>
      </w:r>
    </w:p>
    <w:p w14:paraId="6DAD9808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  <w:t>{</w:t>
      </w:r>
    </w:p>
    <w:p w14:paraId="37AE59E0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</w:r>
      <w:r w:rsidRPr="00E7387F">
        <w:rPr>
          <w:sz w:val="24"/>
          <w:szCs w:val="24"/>
        </w:rPr>
        <w:tab/>
        <w:t>k=2*(rand()%10+3);</w:t>
      </w:r>
      <w:r w:rsidRPr="00E7387F">
        <w:rPr>
          <w:sz w:val="24"/>
          <w:szCs w:val="24"/>
        </w:rPr>
        <w:tab/>
      </w:r>
      <w:r w:rsidRPr="00E7387F">
        <w:rPr>
          <w:color w:val="008000"/>
          <w:sz w:val="24"/>
          <w:szCs w:val="24"/>
        </w:rPr>
        <w:t>//</w:t>
      </w:r>
      <w:r w:rsidRPr="00E7387F">
        <w:rPr>
          <w:rFonts w:ascii="宋体" w:hAnsi="宋体" w:hint="eastAsia"/>
          <w:color w:val="008000"/>
          <w:sz w:val="24"/>
          <w:szCs w:val="24"/>
        </w:rPr>
        <w:t>部门字数</w:t>
      </w:r>
    </w:p>
    <w:p w14:paraId="36BAC0AA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</w:r>
      <w:r w:rsidRPr="00E7387F">
        <w:rPr>
          <w:sz w:val="24"/>
          <w:szCs w:val="24"/>
        </w:rPr>
        <w:tab/>
        <w:t>for(j=0;j&lt;k;j++)</w:t>
      </w:r>
    </w:p>
    <w:p w14:paraId="357E0EE1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</w:r>
      <w:r w:rsidRPr="00E7387F">
        <w:rPr>
          <w:sz w:val="24"/>
          <w:szCs w:val="24"/>
        </w:rPr>
        <w:tab/>
      </w:r>
      <w:r w:rsidRPr="00E7387F">
        <w:rPr>
          <w:sz w:val="24"/>
          <w:szCs w:val="24"/>
        </w:rPr>
        <w:tab/>
        <w:t xml:space="preserve">A[i][j]=rand()%30+176; </w:t>
      </w:r>
      <w:r w:rsidRPr="00E7387F">
        <w:rPr>
          <w:color w:val="008000"/>
          <w:sz w:val="24"/>
          <w:szCs w:val="24"/>
        </w:rPr>
        <w:t>//</w:t>
      </w:r>
      <w:r w:rsidRPr="00E7387F">
        <w:rPr>
          <w:rFonts w:ascii="宋体" w:hAnsi="宋体" w:hint="eastAsia"/>
          <w:color w:val="008000"/>
          <w:sz w:val="24"/>
          <w:szCs w:val="24"/>
        </w:rPr>
        <w:t>汉字区</w:t>
      </w:r>
    </w:p>
    <w:p w14:paraId="400D8E67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</w:r>
      <w:r w:rsidRPr="00E7387F">
        <w:rPr>
          <w:sz w:val="24"/>
          <w:szCs w:val="24"/>
        </w:rPr>
        <w:tab/>
        <w:t>A[i][j]='\0';</w:t>
      </w:r>
    </w:p>
    <w:p w14:paraId="631CD5E4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ab/>
        <w:t>}</w:t>
      </w:r>
    </w:p>
    <w:p w14:paraId="644668D0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lastRenderedPageBreak/>
        <w:t>}</w:t>
      </w:r>
    </w:p>
    <w:p w14:paraId="7C2FDD5C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sz w:val="24"/>
          <w:szCs w:val="24"/>
        </w:rPr>
        <w:t xml:space="preserve"> </w:t>
      </w:r>
    </w:p>
    <w:p w14:paraId="534BFE8B" w14:textId="77777777" w:rsidR="00E7387F" w:rsidRPr="00E7387F" w:rsidRDefault="00E7387F" w:rsidP="00E7387F">
      <w:pPr>
        <w:adjustRightInd w:val="0"/>
        <w:snapToGrid w:val="0"/>
        <w:rPr>
          <w:sz w:val="24"/>
          <w:szCs w:val="24"/>
        </w:rPr>
      </w:pPr>
      <w:r w:rsidRPr="00E7387F">
        <w:rPr>
          <w:rFonts w:hint="eastAsia"/>
          <w:sz w:val="24"/>
          <w:szCs w:val="24"/>
        </w:rPr>
        <w:t xml:space="preserve">    6</w:t>
      </w:r>
      <w:r w:rsidRPr="00E7387F">
        <w:rPr>
          <w:sz w:val="24"/>
          <w:szCs w:val="24"/>
        </w:rPr>
        <w:t>-</w:t>
      </w:r>
      <w:r w:rsidRPr="00E7387F">
        <w:rPr>
          <w:rFonts w:hint="eastAsia"/>
          <w:sz w:val="24"/>
          <w:szCs w:val="24"/>
        </w:rPr>
        <w:t>3</w:t>
      </w:r>
      <w:r w:rsidRPr="00E7387F">
        <w:rPr>
          <w:sz w:val="24"/>
          <w:szCs w:val="24"/>
        </w:rPr>
        <w:t xml:space="preserve"> </w:t>
      </w:r>
      <w:r w:rsidRPr="00E7387F">
        <w:rPr>
          <w:rFonts w:ascii="宋体" w:hAnsi="宋体" w:hint="eastAsia"/>
          <w:sz w:val="24"/>
          <w:szCs w:val="24"/>
        </w:rPr>
        <w:t>设计基于顺序表存储结构的树形选择排序算法。</w:t>
      </w:r>
    </w:p>
    <w:p w14:paraId="6F987258" w14:textId="77777777" w:rsidR="008B36CC" w:rsidRDefault="008B36CC">
      <w:pPr>
        <w:pStyle w:val="a7"/>
        <w:ind w:firstLineChars="0" w:firstLine="0"/>
        <w:rPr>
          <w:b/>
          <w:sz w:val="28"/>
          <w:szCs w:val="28"/>
        </w:rPr>
      </w:pPr>
    </w:p>
    <w:p w14:paraId="46677CF3" w14:textId="77777777" w:rsidR="008B36CC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算法流程图（建议用</w:t>
      </w:r>
      <w:r>
        <w:rPr>
          <w:rFonts w:hint="eastAsia"/>
          <w:b/>
          <w:sz w:val="28"/>
          <w:szCs w:val="28"/>
        </w:rPr>
        <w:t>Viso</w:t>
      </w:r>
      <w:r>
        <w:rPr>
          <w:rFonts w:hint="eastAsia"/>
          <w:b/>
          <w:sz w:val="28"/>
          <w:szCs w:val="28"/>
        </w:rPr>
        <w:t>画）</w:t>
      </w:r>
    </w:p>
    <w:p w14:paraId="0B314E2C" w14:textId="0954BCF3" w:rsidR="008B36CC" w:rsidRDefault="00B664C9">
      <w:pPr>
        <w:pStyle w:val="a7"/>
        <w:ind w:left="420" w:firstLineChars="0" w:firstLine="0"/>
      </w:pPr>
      <w:r>
        <w:rPr>
          <w:rFonts w:hint="eastAsia"/>
          <w:b/>
          <w:sz w:val="28"/>
          <w:szCs w:val="28"/>
        </w:rPr>
        <w:t>实验</w:t>
      </w:r>
      <w:r>
        <w:rPr>
          <w:rFonts w:hint="eastAsia"/>
          <w:b/>
          <w:sz w:val="28"/>
          <w:szCs w:val="28"/>
        </w:rPr>
        <w:t xml:space="preserve">6-1 </w:t>
      </w:r>
      <w:r>
        <w:rPr>
          <w:rFonts w:hint="eastAsia"/>
        </w:rPr>
        <w:object w:dxaOrig="7692" w:dyaOrig="3157" w14:anchorId="081967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157.8pt" o:ole="">
            <v:imagedata r:id="rId6" o:title=""/>
          </v:shape>
          <o:OLEObject Type="Embed" ProgID="Visio.Drawing.15" ShapeID="_x0000_i1025" DrawAspect="Content" ObjectID="_1796210394" r:id="rId7"/>
        </w:object>
      </w:r>
    </w:p>
    <w:p w14:paraId="6E82ED2F" w14:textId="153C4C6C" w:rsidR="00B664C9" w:rsidRDefault="00B664C9">
      <w:pPr>
        <w:pStyle w:val="a7"/>
        <w:ind w:left="420" w:firstLineChars="0" w:firstLine="0"/>
      </w:pPr>
      <w:r>
        <w:rPr>
          <w:rFonts w:hint="eastAsia"/>
          <w:b/>
          <w:sz w:val="28"/>
          <w:szCs w:val="28"/>
        </w:rPr>
        <w:t>实验</w:t>
      </w:r>
      <w:r>
        <w:rPr>
          <w:rFonts w:hint="eastAsia"/>
          <w:b/>
          <w:sz w:val="28"/>
          <w:szCs w:val="28"/>
        </w:rPr>
        <w:t xml:space="preserve">6-2 </w:t>
      </w:r>
      <w:r w:rsidR="006F7447">
        <w:rPr>
          <w:rFonts w:hint="eastAsia"/>
        </w:rPr>
        <w:object w:dxaOrig="10657" w:dyaOrig="10248" w14:anchorId="63A74F2D">
          <v:shape id="_x0000_i1026" type="#_x0000_t75" style="width:415.2pt;height:399pt" o:ole="">
            <v:imagedata r:id="rId8" o:title=""/>
          </v:shape>
          <o:OLEObject Type="Embed" ProgID="Visio.Drawing.15" ShapeID="_x0000_i1026" DrawAspect="Content" ObjectID="_1796210395" r:id="rId9"/>
        </w:object>
      </w:r>
    </w:p>
    <w:p w14:paraId="267FD16F" w14:textId="17026321" w:rsidR="006F7447" w:rsidRDefault="006F7447">
      <w:pPr>
        <w:pStyle w:val="a7"/>
        <w:ind w:left="420" w:firstLineChars="0" w:firstLine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</w:t>
      </w:r>
      <w:r>
        <w:rPr>
          <w:rFonts w:hint="eastAsia"/>
          <w:b/>
          <w:sz w:val="28"/>
          <w:szCs w:val="28"/>
        </w:rPr>
        <w:t xml:space="preserve">6-3 </w:t>
      </w:r>
      <w:r w:rsidR="00960428">
        <w:rPr>
          <w:rFonts w:hint="eastAsia"/>
        </w:rPr>
        <w:object w:dxaOrig="5400" w:dyaOrig="18126" w14:anchorId="4CE64AC4">
          <v:shape id="_x0000_i1028" type="#_x0000_t75" style="width:208.2pt;height:697.8pt" o:ole="">
            <v:imagedata r:id="rId10" o:title=""/>
          </v:shape>
          <o:OLEObject Type="Embed" ProgID="Visio.Drawing.15" ShapeID="_x0000_i1028" DrawAspect="Content" ObjectID="_1796210396" r:id="rId11"/>
        </w:object>
      </w:r>
    </w:p>
    <w:p w14:paraId="7D90A3EE" w14:textId="77777777" w:rsidR="008B36CC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：</w:t>
      </w:r>
    </w:p>
    <w:p w14:paraId="2FB516FE" w14:textId="43CC8204" w:rsidR="008B36CC" w:rsidRDefault="00000000">
      <w:pPr>
        <w:pStyle w:val="a7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7387F">
        <w:rPr>
          <w:noProof/>
        </w:rPr>
        <w:drawing>
          <wp:inline distT="0" distB="0" distL="0" distR="0" wp14:anchorId="17A4B4A3" wp14:editId="0E2A477E">
            <wp:extent cx="5274310" cy="2757805"/>
            <wp:effectExtent l="0" t="0" r="0" b="0"/>
            <wp:docPr id="726604184" name="图片 1" descr="屏幕的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6604184" name="图片 1" descr="屏幕的截图&#10;&#10;描述已自动生成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7DB29" w14:textId="7ED8EB50" w:rsidR="00E7387F" w:rsidRDefault="00E7387F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无输入，预设好乱序顺序，输出排序后的结果。</w:t>
      </w:r>
    </w:p>
    <w:p w14:paraId="513FC977" w14:textId="73B7AF84" w:rsidR="008B36CC" w:rsidRDefault="00000000">
      <w:pPr>
        <w:pStyle w:val="a7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E7387F">
        <w:rPr>
          <w:noProof/>
        </w:rPr>
        <w:lastRenderedPageBreak/>
        <w:drawing>
          <wp:inline distT="0" distB="0" distL="0" distR="0" wp14:anchorId="68D546B3" wp14:editId="3C43C706">
            <wp:extent cx="5274310" cy="2755265"/>
            <wp:effectExtent l="0" t="0" r="0" b="0"/>
            <wp:docPr id="1789576487" name="图片 2" descr="屏幕上有字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9576487" name="图片 2" descr="屏幕上有字&#10;&#10;描述已自动生成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0FD95" w14:textId="62142DA1" w:rsidR="00E7387F" w:rsidRDefault="00E7387F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无输入，随机生成中文字符串，输出排序后的结果。</w:t>
      </w:r>
    </w:p>
    <w:p w14:paraId="1720C71B" w14:textId="4E2D0ACC" w:rsidR="008B36CC" w:rsidRDefault="00000000">
      <w:pPr>
        <w:pStyle w:val="a7"/>
        <w:ind w:left="420" w:firstLineChars="0" w:firstLine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E7387F">
        <w:rPr>
          <w:noProof/>
        </w:rPr>
        <w:drawing>
          <wp:inline distT="0" distB="0" distL="0" distR="0" wp14:anchorId="310417FD" wp14:editId="10A969AD">
            <wp:extent cx="5274310" cy="2751455"/>
            <wp:effectExtent l="0" t="0" r="0" b="0"/>
            <wp:docPr id="1454903621" name="图片 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903621" name="图片 3" descr="文本&#10;&#10;描述已自动生成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3075C" w14:textId="5348C4E2" w:rsidR="008B36CC" w:rsidRDefault="00E7387F" w:rsidP="00E7387F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无输入，随机生成</w:t>
      </w:r>
      <w:r>
        <w:rPr>
          <w:rFonts w:hint="eastAsia"/>
        </w:rPr>
        <w:t>100</w:t>
      </w:r>
      <w:r>
        <w:rPr>
          <w:rFonts w:hint="eastAsia"/>
        </w:rPr>
        <w:t>以内的无符号整形数，先输出乱序结果，再输出排序后的结果。</w:t>
      </w:r>
    </w:p>
    <w:p w14:paraId="5F0C6374" w14:textId="0C2CA7E2" w:rsidR="008B36CC" w:rsidRPr="00E7387F" w:rsidRDefault="00000000" w:rsidP="00E7387F">
      <w:pPr>
        <w:pStyle w:val="a7"/>
        <w:numPr>
          <w:ilvl w:val="0"/>
          <w:numId w:val="1"/>
        </w:numPr>
        <w:ind w:firstLineChars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小结（即总结本次实验所得到的经验与启发等）：</w:t>
      </w:r>
    </w:p>
    <w:p w14:paraId="05F93466" w14:textId="438E69C7" w:rsidR="008B36CC" w:rsidRDefault="00F20583" w:rsidP="00960428">
      <w:pPr>
        <w:spacing w:line="360" w:lineRule="auto"/>
        <w:ind w:firstLine="420"/>
      </w:pPr>
      <w:r>
        <w:rPr>
          <w:rFonts w:hint="eastAsia"/>
        </w:rPr>
        <w:t>本次实验较为简单，且实验</w:t>
      </w:r>
      <w:r>
        <w:rPr>
          <w:rFonts w:hint="eastAsia"/>
        </w:rPr>
        <w:t>6-2</w:t>
      </w:r>
      <w:r>
        <w:rPr>
          <w:rFonts w:hint="eastAsia"/>
        </w:rPr>
        <w:t>和实验</w:t>
      </w:r>
      <w:r>
        <w:rPr>
          <w:rFonts w:hint="eastAsia"/>
        </w:rPr>
        <w:t>6-3</w:t>
      </w:r>
      <w:r>
        <w:rPr>
          <w:rFonts w:hint="eastAsia"/>
        </w:rPr>
        <w:t>在作业</w:t>
      </w:r>
      <w:r>
        <w:rPr>
          <w:rFonts w:hint="eastAsia"/>
        </w:rPr>
        <w:t>6</w:t>
      </w:r>
      <w:r>
        <w:rPr>
          <w:rFonts w:hint="eastAsia"/>
        </w:rPr>
        <w:t>中均有涉及。</w:t>
      </w:r>
      <w:r w:rsidR="00183F66">
        <w:rPr>
          <w:rFonts w:hint="eastAsia"/>
        </w:rPr>
        <w:t>在实验</w:t>
      </w:r>
      <w:r w:rsidR="00183F66">
        <w:rPr>
          <w:rFonts w:hint="eastAsia"/>
        </w:rPr>
        <w:t>6-2</w:t>
      </w:r>
      <w:r w:rsidR="00183F66">
        <w:rPr>
          <w:rFonts w:hint="eastAsia"/>
        </w:rPr>
        <w:t>中，学到了生成中文字符串的方法。</w:t>
      </w:r>
      <w:r w:rsidR="00000000">
        <w:rPr>
          <w:rFonts w:hint="eastAsia"/>
        </w:rPr>
        <w:t xml:space="preserve"> </w:t>
      </w:r>
    </w:p>
    <w:sectPr w:rsidR="008B36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DD013FA"/>
    <w:multiLevelType w:val="multilevel"/>
    <w:tmpl w:val="6DD013FA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9831219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631B0"/>
    <w:rsid w:val="00183F66"/>
    <w:rsid w:val="003F1ECB"/>
    <w:rsid w:val="006F7447"/>
    <w:rsid w:val="00787B69"/>
    <w:rsid w:val="00831C20"/>
    <w:rsid w:val="008B36CC"/>
    <w:rsid w:val="00960428"/>
    <w:rsid w:val="00A10A1F"/>
    <w:rsid w:val="00B664C9"/>
    <w:rsid w:val="00D631B0"/>
    <w:rsid w:val="00E7387F"/>
    <w:rsid w:val="00F20583"/>
    <w:rsid w:val="00FA3064"/>
    <w:rsid w:val="00FA4B4F"/>
    <w:rsid w:val="236306CB"/>
    <w:rsid w:val="2AAF1214"/>
    <w:rsid w:val="35410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AB3E8A"/>
  <w15:docId w15:val="{3FE55124-1034-4293-82FC-A69CA824D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6150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3</Pages>
  <Words>117</Words>
  <Characters>671</Characters>
  <Application>Microsoft Office Word</Application>
  <DocSecurity>0</DocSecurity>
  <Lines>5</Lines>
  <Paragraphs>1</Paragraphs>
  <ScaleCrop>false</ScaleCrop>
  <Company/>
  <LinksUpToDate>false</LinksUpToDate>
  <CharactersWithSpaces>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shiner</dc:creator>
  <cp:lastModifiedBy>xin ma</cp:lastModifiedBy>
  <cp:revision>5</cp:revision>
  <dcterms:created xsi:type="dcterms:W3CDTF">2012-10-07T11:29:00Z</dcterms:created>
  <dcterms:modified xsi:type="dcterms:W3CDTF">2024-12-20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